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585D" w:rsidRDefault="00E1585D">
      <w:r>
        <w:object w:dxaOrig="4302" w:dyaOrig="16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9pt;height:550.5pt" o:ole="">
            <v:imagedata r:id="rId7" o:title=""/>
          </v:shape>
          <o:OLEObject Type="Embed" ProgID="Visio.Drawing.11" ShapeID="_x0000_i1025" DrawAspect="Content" ObjectID="_1427110631" r:id="rId8"/>
        </w:object>
      </w:r>
    </w:p>
    <w:p w:rsidR="00821533" w:rsidRPr="00E1585D" w:rsidRDefault="00E1585D" w:rsidP="00E1585D">
      <w:pPr>
        <w:tabs>
          <w:tab w:val="left" w:pos="2895"/>
        </w:tabs>
      </w:pPr>
      <w:r>
        <w:tab/>
        <w:t>Spr</w:t>
      </w:r>
      <w:bookmarkStart w:id="0" w:name="_GoBack"/>
      <w:bookmarkEnd w:id="0"/>
      <w:r>
        <w:t>inkler Class design updates Apr 10, 2013</w:t>
      </w:r>
    </w:p>
    <w:sectPr w:rsidR="00821533" w:rsidRPr="00E158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20A1" w:rsidRDefault="002D20A1" w:rsidP="009F17B9">
      <w:pPr>
        <w:spacing w:after="0" w:line="240" w:lineRule="auto"/>
      </w:pPr>
      <w:r>
        <w:separator/>
      </w:r>
    </w:p>
  </w:endnote>
  <w:endnote w:type="continuationSeparator" w:id="0">
    <w:p w:rsidR="002D20A1" w:rsidRDefault="002D20A1" w:rsidP="009F17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20A1" w:rsidRDefault="002D20A1" w:rsidP="009F17B9">
      <w:pPr>
        <w:spacing w:after="0" w:line="240" w:lineRule="auto"/>
      </w:pPr>
      <w:r>
        <w:separator/>
      </w:r>
    </w:p>
  </w:footnote>
  <w:footnote w:type="continuationSeparator" w:id="0">
    <w:p w:rsidR="002D20A1" w:rsidRDefault="002D20A1" w:rsidP="009F17B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3556"/>
    <w:rsid w:val="002D20A1"/>
    <w:rsid w:val="00821533"/>
    <w:rsid w:val="009F17B9"/>
    <w:rsid w:val="00E1585D"/>
    <w:rsid w:val="00F33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F17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17B9"/>
  </w:style>
  <w:style w:type="paragraph" w:styleId="Footer">
    <w:name w:val="footer"/>
    <w:basedOn w:val="Normal"/>
    <w:link w:val="FooterChar"/>
    <w:uiPriority w:val="99"/>
    <w:unhideWhenUsed/>
    <w:rsid w:val="009F17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17B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F17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17B9"/>
  </w:style>
  <w:style w:type="paragraph" w:styleId="Footer">
    <w:name w:val="footer"/>
    <w:basedOn w:val="Normal"/>
    <w:link w:val="FooterChar"/>
    <w:uiPriority w:val="99"/>
    <w:unhideWhenUsed/>
    <w:rsid w:val="009F17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17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</dc:creator>
  <cp:keywords/>
  <dc:description/>
  <cp:lastModifiedBy>ab</cp:lastModifiedBy>
  <cp:revision>3</cp:revision>
  <dcterms:created xsi:type="dcterms:W3CDTF">2013-04-10T19:49:00Z</dcterms:created>
  <dcterms:modified xsi:type="dcterms:W3CDTF">2013-04-10T19:51:00Z</dcterms:modified>
</cp:coreProperties>
</file>